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id w:val="545421547"/>
        <w:docPartObj>
          <w:docPartGallery w:val="Table of Contents"/>
          <w:docPartUnique/>
        </w:docPartObj>
      </w:sdtPr>
      <w:sdtEndPr>
        <w:rPr>
          <w:rFonts w:eastAsiaTheme="minorHAnsi" w:cstheme="minorBidi"/>
          <w:bCs/>
          <w:color w:val="auto"/>
          <w:szCs w:val="22"/>
          <w:lang w:eastAsia="en-US"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6447792E" w14:textId="006F28D2" w:rsidR="00B804DF" w:rsidRDefault="00386D51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183551" w:history="1">
            <w:r w:rsidR="00B804DF" w:rsidRPr="003E6394">
              <w:rPr>
                <w:rStyle w:val="afc"/>
                <w:noProof/>
              </w:rPr>
              <w:t>1 Техническое задани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1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500D425" w14:textId="2320C455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2" w:history="1">
            <w:r w:rsidRPr="003E6394">
              <w:rPr>
                <w:rStyle w:val="afc"/>
                <w:noProof/>
              </w:rPr>
              <w:t>1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761A4" w14:textId="71B2EA1E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3" w:history="1">
            <w:r w:rsidRPr="003E6394">
              <w:rPr>
                <w:rStyle w:val="afc"/>
                <w:noProof/>
              </w:rPr>
              <w:t>1.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98E06" w14:textId="2689A3AC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4" w:history="1">
            <w:r w:rsidRPr="003E6394">
              <w:rPr>
                <w:rStyle w:val="afc"/>
                <w:noProof/>
              </w:rPr>
              <w:t>1.1.2 Сведения о заказчике и исполнит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A2D8F" w14:textId="793EB674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5" w:history="1">
            <w:r w:rsidRPr="003E6394">
              <w:rPr>
                <w:rStyle w:val="afc"/>
                <w:noProof/>
              </w:rPr>
              <w:t>1.1.3 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929553" w14:textId="7B72D9DA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6" w:history="1">
            <w:r w:rsidRPr="003E6394">
              <w:rPr>
                <w:rStyle w:val="afc"/>
                <w:noProof/>
              </w:rPr>
              <w:t>1.2 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7764D" w14:textId="3EBDB46E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7" w:history="1">
            <w:r w:rsidRPr="003E6394">
              <w:rPr>
                <w:rStyle w:val="afc"/>
                <w:noProof/>
              </w:rPr>
              <w:t>1.3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02706B" w14:textId="4FD6C85A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8" w:history="1">
            <w:r w:rsidRPr="003E6394">
              <w:rPr>
                <w:rStyle w:val="afc"/>
                <w:noProof/>
              </w:rPr>
              <w:t>1.4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9F89DE" w14:textId="40CA1F49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9" w:history="1">
            <w:r w:rsidRPr="003E6394">
              <w:rPr>
                <w:rStyle w:val="afc"/>
                <w:noProof/>
              </w:rPr>
              <w:t>1.5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8F10D" w14:textId="7CCD9B48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0" w:history="1">
            <w:r w:rsidRPr="003E6394">
              <w:rPr>
                <w:rStyle w:val="afc"/>
                <w:noProof/>
              </w:rPr>
              <w:t>1.5.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44CAD" w14:textId="5D7EF1C1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1" w:history="1">
            <w:r w:rsidRPr="003E6394">
              <w:rPr>
                <w:rStyle w:val="afc"/>
                <w:noProof/>
              </w:rPr>
              <w:t>1.5.2 Обязанности Заказ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E513A" w14:textId="1E5414CE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2" w:history="1">
            <w:r w:rsidRPr="003E6394">
              <w:rPr>
                <w:rStyle w:val="afc"/>
                <w:noProof/>
              </w:rPr>
              <w:t>5.3 Обязанности исполн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F09BE" w14:textId="078A56D7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3" w:history="1">
            <w:r w:rsidRPr="003E6394">
              <w:rPr>
                <w:rStyle w:val="afc"/>
                <w:noProof/>
              </w:rPr>
              <w:t>1.6 Порядок контроля и приём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5989C" w14:textId="09F3D7DB" w:rsidR="00B804DF" w:rsidRDefault="00B804DF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4" w:history="1">
            <w:r w:rsidRPr="003E6394">
              <w:rPr>
                <w:rStyle w:val="afc"/>
                <w:noProof/>
              </w:rPr>
              <w:t>1.6.1 Виды и объём испытани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C89AA" w14:textId="4F623055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5" w:history="1">
            <w:r w:rsidRPr="003E6394">
              <w:rPr>
                <w:rStyle w:val="afc"/>
                <w:noProof/>
              </w:rPr>
              <w:t>1.7 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A154E" w14:textId="75499DD2" w:rsidR="00B804DF" w:rsidRDefault="00B804DF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6" w:history="1">
            <w:r w:rsidRPr="003E6394">
              <w:rPr>
                <w:rStyle w:val="afc"/>
                <w:noProof/>
              </w:rPr>
              <w:t>1.8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EFFCF2" w14:textId="5A0E2C99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7" w:history="1">
            <w:r w:rsidRPr="003E6394">
              <w:rPr>
                <w:rStyle w:val="afc"/>
                <w:noProof/>
              </w:rPr>
              <w:t>2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C79ED0" w14:textId="550C4A2F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8" w:history="1">
            <w:r w:rsidRPr="003E6394">
              <w:rPr>
                <w:rStyle w:val="afc"/>
                <w:noProof/>
              </w:rPr>
              <w:t>3 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475AB" w14:textId="0F2FA1A5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9" w:history="1">
            <w:r w:rsidRPr="003E6394">
              <w:rPr>
                <w:rStyle w:val="afc"/>
                <w:noProof/>
              </w:rPr>
              <w:t>4 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2EE5F" w14:textId="41E18971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0" w:history="1">
            <w:r w:rsidRPr="003E6394">
              <w:rPr>
                <w:rStyle w:val="afc"/>
                <w:noProof/>
              </w:rPr>
              <w:t>5 Описание классов образующих связь «Общее – частно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F96C4" w14:textId="3A5BC5AC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1" w:history="1">
            <w:r w:rsidRPr="003E6394">
              <w:rPr>
                <w:rStyle w:val="afc"/>
                <w:noProof/>
              </w:rPr>
              <w:t>6 Дерево ветвлений ги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7B864" w14:textId="3BD20059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2" w:history="1">
            <w:r w:rsidRPr="003E6394">
              <w:rPr>
                <w:rStyle w:val="afc"/>
                <w:noProof/>
              </w:rPr>
              <w:t>7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9B058" w14:textId="53368CDF" w:rsidR="00B804DF" w:rsidRDefault="00B804DF" w:rsidP="00B804D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3" w:history="1">
            <w:r w:rsidRPr="003E6394">
              <w:rPr>
                <w:rStyle w:val="afc"/>
                <w:noProof/>
              </w:rPr>
              <w:t>8 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183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446CF" w14:textId="27AED58B" w:rsidR="00386D51" w:rsidRDefault="00386D51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183551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183552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183553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183554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183555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183556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525298FE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183557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7FD41F51" w:rsidR="00537350" w:rsidRDefault="00537350" w:rsidP="00537350">
      <w:pPr>
        <w:pStyle w:val="a5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3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183558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36023908" w14:textId="77777777" w:rsidTr="00BE25AB">
        <w:tc>
          <w:tcPr>
            <w:tcW w:w="846" w:type="dxa"/>
          </w:tcPr>
          <w:p w14:paraId="475BD575" w14:textId="77777777" w:rsidR="006D632D" w:rsidRPr="00341E1E" w:rsidRDefault="006D632D" w:rsidP="00BE25AB">
            <w:pPr>
              <w:pStyle w:val="a8"/>
              <w:rPr>
                <w:lang w:val="en-US"/>
              </w:rPr>
            </w:pPr>
            <w:r w:rsidRPr="00341E1E">
              <w:t>А1</w:t>
            </w:r>
          </w:p>
        </w:tc>
        <w:tc>
          <w:tcPr>
            <w:tcW w:w="8499" w:type="dxa"/>
          </w:tcPr>
          <w:p w14:paraId="2918C31F" w14:textId="6050337D" w:rsidR="006D632D" w:rsidRPr="00341E1E" w:rsidRDefault="006D632D" w:rsidP="00BE25AB">
            <w:pPr>
              <w:pStyle w:val="a8"/>
            </w:pPr>
            <w:r w:rsidRPr="00341E1E">
              <w:t xml:space="preserve">Система должна </w:t>
            </w:r>
            <w:r>
              <w:t>иметь</w:t>
            </w:r>
            <w:r w:rsidRPr="00341E1E">
              <w:t xml:space="preserve"> </w:t>
            </w:r>
            <w:r w:rsidR="00537350">
              <w:t>десктопную</w:t>
            </w:r>
            <w:r w:rsidRPr="00341E1E">
              <w:t xml:space="preserve"> архитектур</w:t>
            </w:r>
            <w:r>
              <w:t>у</w:t>
            </w:r>
            <w:r w:rsidRPr="00341E1E">
              <w:t>.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8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2071B8BE" w:rsidR="006D632D" w:rsidRPr="005E79E5" w:rsidRDefault="005E79E5" w:rsidP="00BE25AB">
            <w:pPr>
              <w:pStyle w:val="a8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и совместимыми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77777777" w:rsidR="006D632D" w:rsidRPr="00B81936" w:rsidRDefault="006D632D" w:rsidP="00BE25AB">
            <w:pPr>
              <w:pStyle w:val="a8"/>
            </w:pPr>
            <w:r>
              <w:t>Система должна обеспечивать ручной ввод исходных данных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40B5402" w:rsidR="005E79E5" w:rsidRDefault="005E79E5" w:rsidP="005E79E5">
            <w:pPr>
              <w:pStyle w:val="a8"/>
            </w:pPr>
            <w:r>
              <w:t>Система должна обеспечивать сохранение и загрузку данных из файла 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9" w:name="_Toc74183559"/>
      <w:r>
        <w:lastRenderedPageBreak/>
        <w:t>1.</w:t>
      </w:r>
      <w:r w:rsidR="006D632D">
        <w:t>5 Состав и содержание работ по созданию системы</w:t>
      </w:r>
      <w:bookmarkEnd w:id="9"/>
    </w:p>
    <w:p w14:paraId="6760F885" w14:textId="00510172" w:rsidR="006D632D" w:rsidRDefault="00C23683" w:rsidP="006D632D">
      <w:pPr>
        <w:pStyle w:val="31"/>
      </w:pPr>
      <w:bookmarkStart w:id="10" w:name="_Toc74183560"/>
      <w:r>
        <w:t>1.</w:t>
      </w:r>
      <w:r w:rsidR="006D632D">
        <w:t>5.1 Общие положения</w:t>
      </w:r>
      <w:bookmarkEnd w:id="10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125AEEB0" w:rsidR="006D632D" w:rsidRDefault="006D632D" w:rsidP="006D632D">
      <w:pPr>
        <w:pStyle w:val="a5"/>
      </w:pPr>
      <w:r>
        <w:t xml:space="preserve">По окончании работ по разработке Системы Исполнитель должен предоставить Заказчику полный доступ к серверной и клиентской части, а также исходный код Системы, прошедшей предварительные испытания и тестирование, с полным комплектом документации согласно пункту </w:t>
      </w:r>
      <w:r w:rsidR="00C23683">
        <w:t>1.</w:t>
      </w:r>
      <w:r w:rsidR="004E3F1E">
        <w:t>7</w:t>
      </w:r>
      <w:r>
        <w:t xml:space="preserve"> настоящего ТЗ.</w:t>
      </w:r>
    </w:p>
    <w:p w14:paraId="30436DD6" w14:textId="2BA01DAB" w:rsidR="006D632D" w:rsidRDefault="00C23683" w:rsidP="006D632D">
      <w:pPr>
        <w:pStyle w:val="31"/>
      </w:pPr>
      <w:bookmarkStart w:id="11" w:name="_Toc74183561"/>
      <w:r>
        <w:t>1.</w:t>
      </w:r>
      <w:r w:rsidR="006D632D">
        <w:t>5.2 Обязанности Заказчика</w:t>
      </w:r>
      <w:bookmarkEnd w:id="11"/>
    </w:p>
    <w:p w14:paraId="25D9724D" w14:textId="1AFA7FA0" w:rsidR="006D632D" w:rsidRDefault="006D632D" w:rsidP="006D632D">
      <w:pPr>
        <w:pStyle w:val="a5"/>
      </w:pPr>
      <w:r>
        <w:t>З1. Рассмотрение и согласование разработанной и актуализированной Исполнителем документации на разработанную Систему в соответствии с п.</w:t>
      </w:r>
      <w:r w:rsidR="00C23683">
        <w:t xml:space="preserve"> 1.7</w:t>
      </w:r>
      <w:r>
        <w:t xml:space="preserve"> настоящего ТЗ.</w:t>
      </w:r>
    </w:p>
    <w:p w14:paraId="2202B95C" w14:textId="77777777" w:rsidR="006D632D" w:rsidRDefault="006D632D" w:rsidP="006D632D">
      <w:pPr>
        <w:pStyle w:val="a5"/>
      </w:pPr>
      <w:r>
        <w:t>З2. Утверждение разработанных Исполнителем заданий, включая оценку трудозатрат.</w:t>
      </w:r>
    </w:p>
    <w:p w14:paraId="5D8DB98A" w14:textId="77777777" w:rsidR="006D632D" w:rsidRDefault="006D632D" w:rsidP="006D632D">
      <w:pPr>
        <w:pStyle w:val="a5"/>
      </w:pPr>
      <w:r>
        <w:t>З3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12" w:name="_Toc74183562"/>
      <w:r>
        <w:t>5.3 Обязанности исполнителя</w:t>
      </w:r>
      <w:bookmarkEnd w:id="12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31413764" w14:textId="460DD6E0" w:rsidR="006D632D" w:rsidRDefault="006D632D" w:rsidP="006D632D">
      <w:pPr>
        <w:pStyle w:val="a5"/>
      </w:pPr>
      <w:r>
        <w:t xml:space="preserve">И3. Разработка, актуализация и предоставление документации в соответствии с п. </w:t>
      </w:r>
      <w:r w:rsidR="00C23683">
        <w:t>1.</w:t>
      </w:r>
      <w:r w:rsidR="004E3F1E">
        <w:t>7</w:t>
      </w:r>
      <w:r>
        <w:t xml:space="preserve"> настоящего ТЗ.</w:t>
      </w:r>
    </w:p>
    <w:p w14:paraId="2DF6D776" w14:textId="77777777" w:rsidR="006D632D" w:rsidRDefault="006D632D" w:rsidP="006D632D">
      <w:pPr>
        <w:pStyle w:val="a5"/>
      </w:pPr>
      <w:r>
        <w:t>И4. Участие в установке и настройке разработанной серверной части Системы на оборудовании Заказчика.</w:t>
      </w:r>
    </w:p>
    <w:p w14:paraId="71B4A56D" w14:textId="77777777" w:rsidR="006D632D" w:rsidRDefault="006D632D" w:rsidP="006D632D">
      <w:pPr>
        <w:pStyle w:val="a5"/>
      </w:pPr>
      <w:r>
        <w:t>И5. Проведение испытаний работоспособности Системы.</w:t>
      </w:r>
    </w:p>
    <w:p w14:paraId="3A3B4574" w14:textId="77777777" w:rsidR="006D632D" w:rsidRDefault="006D632D" w:rsidP="006D632D">
      <w:pPr>
        <w:pStyle w:val="a5"/>
      </w:pPr>
      <w:r>
        <w:t>И6. Устранение замечаний Заказчика.</w:t>
      </w:r>
    </w:p>
    <w:p w14:paraId="0EE43A8D" w14:textId="6304B020" w:rsidR="006D632D" w:rsidRDefault="006D632D" w:rsidP="006D632D">
      <w:pPr>
        <w:pStyle w:val="a5"/>
      </w:pPr>
      <w:r>
        <w:t xml:space="preserve">И7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13" w:name="_Toc74183563"/>
      <w:r>
        <w:lastRenderedPageBreak/>
        <w:t>1.</w:t>
      </w:r>
      <w:r w:rsidR="006D632D">
        <w:t>6 Порядок контроля и приёмки системы</w:t>
      </w:r>
      <w:bookmarkEnd w:id="13"/>
    </w:p>
    <w:p w14:paraId="1C746852" w14:textId="453463C2" w:rsidR="006D632D" w:rsidRDefault="00C23683" w:rsidP="006D632D">
      <w:pPr>
        <w:pStyle w:val="31"/>
      </w:pPr>
      <w:bookmarkStart w:id="14" w:name="_Toc74183564"/>
      <w:r>
        <w:t>1.</w:t>
      </w:r>
      <w:r w:rsidR="006D632D">
        <w:t>6.1 Виды и объём испытаний системы</w:t>
      </w:r>
      <w:bookmarkEnd w:id="14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53BF2523" w14:textId="4CF0C370" w:rsidR="006D632D" w:rsidRDefault="00C23683" w:rsidP="006D632D">
      <w:pPr>
        <w:pStyle w:val="23"/>
      </w:pPr>
      <w:bookmarkStart w:id="15" w:name="_Toc74183565"/>
      <w:r>
        <w:lastRenderedPageBreak/>
        <w:t>1.</w:t>
      </w:r>
      <w:r w:rsidR="004E3F1E">
        <w:t>7</w:t>
      </w:r>
      <w:r w:rsidR="006D632D">
        <w:t xml:space="preserve"> Требования к документированию</w:t>
      </w:r>
      <w:bookmarkEnd w:id="15"/>
    </w:p>
    <w:p w14:paraId="70B194FF" w14:textId="3629B695" w:rsidR="006D632D" w:rsidRDefault="006D632D" w:rsidP="006D632D">
      <w:pPr>
        <w:pStyle w:val="a5"/>
      </w:pPr>
      <w:r>
        <w:t xml:space="preserve">Перечень документов, необходимых для эксплуатации системы, представлен в таблице </w:t>
      </w:r>
      <w:r w:rsidR="00C23683">
        <w:t>1</w:t>
      </w:r>
      <w:r>
        <w:t>.</w:t>
      </w:r>
      <w:r w:rsidR="00C23683">
        <w:t>3</w:t>
      </w:r>
      <w:r>
        <w:t>.</w:t>
      </w:r>
    </w:p>
    <w:p w14:paraId="67ADF24C" w14:textId="27F377A8" w:rsidR="006D632D" w:rsidRDefault="006D632D" w:rsidP="006D632D">
      <w:pPr>
        <w:pStyle w:val="a5"/>
        <w:jc w:val="right"/>
      </w:pPr>
      <w:r>
        <w:t xml:space="preserve">Таблица </w:t>
      </w:r>
      <w:r w:rsidR="000249C1">
        <w:t>1</w:t>
      </w:r>
      <w:r>
        <w:t>.</w:t>
      </w:r>
      <w:r w:rsidR="00C23683">
        <w:t>3</w:t>
      </w:r>
      <w:r>
        <w:t>. Документация.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562"/>
        <w:gridCol w:w="5387"/>
        <w:gridCol w:w="3396"/>
      </w:tblGrid>
      <w:tr w:rsidR="006D632D" w14:paraId="43570170" w14:textId="77777777" w:rsidTr="00BE25AB">
        <w:tc>
          <w:tcPr>
            <w:tcW w:w="562" w:type="dxa"/>
            <w:vAlign w:val="center"/>
          </w:tcPr>
          <w:p w14:paraId="17352A99" w14:textId="77777777" w:rsidR="006D632D" w:rsidRPr="00F413EC" w:rsidRDefault="006D632D" w:rsidP="00BE25AB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№</w:t>
            </w:r>
          </w:p>
        </w:tc>
        <w:tc>
          <w:tcPr>
            <w:tcW w:w="5387" w:type="dxa"/>
            <w:vAlign w:val="center"/>
          </w:tcPr>
          <w:p w14:paraId="6DAFF304" w14:textId="77777777" w:rsidR="006D632D" w:rsidRPr="00F413EC" w:rsidRDefault="006D632D" w:rsidP="00BE25AB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Название документа</w:t>
            </w:r>
          </w:p>
        </w:tc>
        <w:tc>
          <w:tcPr>
            <w:tcW w:w="3396" w:type="dxa"/>
            <w:vAlign w:val="center"/>
          </w:tcPr>
          <w:p w14:paraId="120ACC94" w14:textId="77777777" w:rsidR="006D632D" w:rsidRPr="00F413EC" w:rsidRDefault="006D632D" w:rsidP="00BE25AB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Требования к документу</w:t>
            </w:r>
          </w:p>
        </w:tc>
      </w:tr>
      <w:tr w:rsidR="006D632D" w14:paraId="242EFCDA" w14:textId="77777777" w:rsidTr="00BE25AB">
        <w:tc>
          <w:tcPr>
            <w:tcW w:w="562" w:type="dxa"/>
            <w:vAlign w:val="center"/>
          </w:tcPr>
          <w:p w14:paraId="7BDEFDF3" w14:textId="77777777" w:rsidR="006D632D" w:rsidRDefault="006D632D" w:rsidP="00BE25AB">
            <w:pPr>
              <w:pStyle w:val="a8"/>
            </w:pPr>
            <w:r>
              <w:t>1</w:t>
            </w:r>
          </w:p>
        </w:tc>
        <w:tc>
          <w:tcPr>
            <w:tcW w:w="5387" w:type="dxa"/>
            <w:vAlign w:val="center"/>
          </w:tcPr>
          <w:p w14:paraId="34C1526F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Инструкция администратора</w:t>
            </w:r>
          </w:p>
        </w:tc>
        <w:tc>
          <w:tcPr>
            <w:tcW w:w="3396" w:type="dxa"/>
            <w:vAlign w:val="center"/>
          </w:tcPr>
          <w:p w14:paraId="7784293D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56B2E000" w14:textId="77777777" w:rsidTr="00BE25AB">
        <w:tc>
          <w:tcPr>
            <w:tcW w:w="562" w:type="dxa"/>
            <w:vAlign w:val="center"/>
          </w:tcPr>
          <w:p w14:paraId="39A6FC0E" w14:textId="77777777" w:rsidR="006D632D" w:rsidRDefault="006D632D" w:rsidP="00BE25AB">
            <w:pPr>
              <w:pStyle w:val="a8"/>
            </w:pPr>
            <w:r>
              <w:t>2</w:t>
            </w:r>
          </w:p>
        </w:tc>
        <w:tc>
          <w:tcPr>
            <w:tcW w:w="5387" w:type="dxa"/>
            <w:vAlign w:val="center"/>
          </w:tcPr>
          <w:p w14:paraId="56207C27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Инструкция пользователя</w:t>
            </w:r>
          </w:p>
        </w:tc>
        <w:tc>
          <w:tcPr>
            <w:tcW w:w="3396" w:type="dxa"/>
            <w:vAlign w:val="center"/>
          </w:tcPr>
          <w:p w14:paraId="3747C08E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7F4137AC" w14:textId="77777777" w:rsidTr="00BE25AB">
        <w:tc>
          <w:tcPr>
            <w:tcW w:w="562" w:type="dxa"/>
            <w:vAlign w:val="center"/>
          </w:tcPr>
          <w:p w14:paraId="274846BB" w14:textId="77777777" w:rsidR="006D632D" w:rsidRDefault="006D632D" w:rsidP="00BE25AB">
            <w:pPr>
              <w:pStyle w:val="a8"/>
            </w:pPr>
            <w:r>
              <w:t>3</w:t>
            </w:r>
          </w:p>
        </w:tc>
        <w:tc>
          <w:tcPr>
            <w:tcW w:w="5387" w:type="dxa"/>
            <w:vAlign w:val="center"/>
          </w:tcPr>
          <w:p w14:paraId="1ACE2889" w14:textId="77777777" w:rsidR="006D632D" w:rsidRDefault="006D632D" w:rsidP="00BE25AB">
            <w:pPr>
              <w:pStyle w:val="a8"/>
            </w:pPr>
            <w:r w:rsidRPr="0042327A">
              <w:rPr>
                <w:rFonts w:eastAsia="Arial"/>
              </w:rPr>
              <w:t>Программа и методика испытаний</w:t>
            </w:r>
          </w:p>
        </w:tc>
        <w:tc>
          <w:tcPr>
            <w:tcW w:w="3396" w:type="dxa"/>
            <w:vAlign w:val="center"/>
          </w:tcPr>
          <w:p w14:paraId="71F5D6E0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1404DDB6" w14:textId="77777777" w:rsidTr="00BE25AB">
        <w:tc>
          <w:tcPr>
            <w:tcW w:w="562" w:type="dxa"/>
            <w:vAlign w:val="center"/>
          </w:tcPr>
          <w:p w14:paraId="0401BBB2" w14:textId="77777777" w:rsidR="006D632D" w:rsidRDefault="006D632D" w:rsidP="00BE25AB">
            <w:pPr>
              <w:pStyle w:val="a8"/>
            </w:pPr>
            <w:r>
              <w:t>4</w:t>
            </w:r>
          </w:p>
        </w:tc>
        <w:tc>
          <w:tcPr>
            <w:tcW w:w="5387" w:type="dxa"/>
            <w:vAlign w:val="center"/>
          </w:tcPr>
          <w:p w14:paraId="518A5908" w14:textId="77777777" w:rsidR="006D632D" w:rsidRDefault="006D632D" w:rsidP="00BE25AB">
            <w:pPr>
              <w:pStyle w:val="a8"/>
            </w:pPr>
            <w:r w:rsidRPr="0042327A">
              <w:rPr>
                <w:rFonts w:eastAsia="Arial"/>
              </w:rPr>
              <w:t>Программа опытной эксплуатации</w:t>
            </w:r>
          </w:p>
        </w:tc>
        <w:tc>
          <w:tcPr>
            <w:tcW w:w="3396" w:type="dxa"/>
            <w:vAlign w:val="center"/>
          </w:tcPr>
          <w:p w14:paraId="438658AE" w14:textId="77777777" w:rsidR="006D632D" w:rsidRDefault="006D632D" w:rsidP="00BE25AB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</w:tbl>
    <w:p w14:paraId="19BA4212" w14:textId="77777777" w:rsidR="006D632D" w:rsidRDefault="006D632D" w:rsidP="006D632D">
      <w:pPr>
        <w:pStyle w:val="a5"/>
      </w:pPr>
    </w:p>
    <w:p w14:paraId="198573CC" w14:textId="77777777" w:rsidR="006D632D" w:rsidRDefault="006D632D" w:rsidP="006D632D">
      <w:pPr>
        <w:pStyle w:val="a5"/>
      </w:pPr>
    </w:p>
    <w:p w14:paraId="2FB828FC" w14:textId="77777777" w:rsidR="006D632D" w:rsidRDefault="006D632D" w:rsidP="006D632D">
      <w:pPr>
        <w:pStyle w:val="a5"/>
      </w:pPr>
    </w:p>
    <w:p w14:paraId="47091726" w14:textId="77777777" w:rsidR="006D632D" w:rsidRDefault="006D632D" w:rsidP="006D632D">
      <w:pPr>
        <w:pStyle w:val="a5"/>
      </w:pPr>
      <w:r>
        <w:br w:type="page"/>
      </w:r>
    </w:p>
    <w:p w14:paraId="42C9F135" w14:textId="1BC3E842" w:rsidR="006D632D" w:rsidRDefault="00C23683" w:rsidP="006D632D">
      <w:pPr>
        <w:pStyle w:val="23"/>
      </w:pPr>
      <w:bookmarkStart w:id="16" w:name="_Toc74183566"/>
      <w:r>
        <w:lastRenderedPageBreak/>
        <w:t>1.8</w:t>
      </w:r>
      <w:r w:rsidR="006D632D">
        <w:t xml:space="preserve"> Источники разработки</w:t>
      </w:r>
      <w:bookmarkEnd w:id="16"/>
    </w:p>
    <w:p w14:paraId="58376761" w14:textId="1C5A0E47" w:rsidR="006D632D" w:rsidRDefault="00847F9D" w:rsidP="00847F9D">
      <w:pPr>
        <w:pStyle w:val="a5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3AD3E8E8" w:rsidR="00847F9D" w:rsidRDefault="00847F9D" w:rsidP="00847F9D">
      <w:pPr>
        <w:pStyle w:val="a5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01208192" w14:textId="2E3D8AE8" w:rsidR="006D632D" w:rsidRDefault="006D632D" w:rsidP="00847F9D">
      <w:pPr>
        <w:pStyle w:val="a5"/>
        <w:numPr>
          <w:ilvl w:val="0"/>
          <w:numId w:val="5"/>
        </w:numPr>
      </w:pPr>
      <w:r>
        <w:br w:type="page"/>
      </w:r>
    </w:p>
    <w:p w14:paraId="41F345D6" w14:textId="490203E2" w:rsidR="00386D51" w:rsidRDefault="007345B8" w:rsidP="00386D51">
      <w:pPr>
        <w:pStyle w:val="13"/>
      </w:pPr>
      <w:bookmarkStart w:id="17" w:name="_Toc74183567"/>
      <w:r>
        <w:lastRenderedPageBreak/>
        <w:t xml:space="preserve">2 </w:t>
      </w:r>
      <w:r w:rsidR="00386D51">
        <w:t>Введение</w:t>
      </w:r>
      <w:bookmarkEnd w:id="17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29DB08C6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.</w:t>
      </w:r>
    </w:p>
    <w:p w14:paraId="5C2386B7" w14:textId="04D8557F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18" w:name="_Toc74183568"/>
      <w:r>
        <w:lastRenderedPageBreak/>
        <w:t xml:space="preserve">3 </w:t>
      </w:r>
      <w:r w:rsidR="00386D51">
        <w:t>Диаграмма вариантов использования</w:t>
      </w:r>
      <w:bookmarkEnd w:id="18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23671D70" w:rsidR="00386D51" w:rsidRDefault="007345B8" w:rsidP="007345B8">
      <w:pPr>
        <w:pStyle w:val="a5"/>
        <w:ind w:firstLine="0"/>
      </w:pPr>
      <w:r>
        <w:object w:dxaOrig="13425" w:dyaOrig="8580" w14:anchorId="18FAF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8pt;height:318pt" o:ole="">
            <v:imagedata r:id="rId6" o:title=""/>
          </v:shape>
          <o:OLEObject Type="Embed" ProgID="Visio.Drawing.15" ShapeID="_x0000_i1030" DrawAspect="Content" ObjectID="_1684796741" r:id="rId7"/>
        </w:object>
      </w:r>
    </w:p>
    <w:p w14:paraId="6B4DAC64" w14:textId="481B8A1C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19" w:name="_Toc74183569"/>
      <w:r>
        <w:lastRenderedPageBreak/>
        <w:t xml:space="preserve">4 </w:t>
      </w:r>
      <w:r w:rsidR="00386D51">
        <w:t>Диаграмма классов</w:t>
      </w:r>
      <w:bookmarkEnd w:id="19"/>
    </w:p>
    <w:p w14:paraId="503D57E1" w14:textId="0EA9D3E6" w:rsidR="0080065F" w:rsidRDefault="0080065F" w:rsidP="0080065F">
      <w:pPr>
        <w:pStyle w:val="a5"/>
      </w:pPr>
      <w:r>
        <w:t>Диаграмма</w:t>
      </w:r>
      <w:r w:rsidRPr="0080065F">
        <w:t xml:space="preserve"> </w:t>
      </w:r>
      <w:r>
        <w:t>классов</w:t>
      </w:r>
      <w:r>
        <w:t xml:space="preserve"> представлена на рисунке </w:t>
      </w:r>
      <w:r>
        <w:t>4</w:t>
      </w:r>
      <w:r>
        <w:t xml:space="preserve">.1. </w:t>
      </w:r>
    </w:p>
    <w:p w14:paraId="62EEF6FB" w14:textId="49E34F17" w:rsidR="00386D51" w:rsidRDefault="0080065F" w:rsidP="0080065F">
      <w:pPr>
        <w:pStyle w:val="a5"/>
        <w:ind w:firstLine="0"/>
      </w:pPr>
      <w:r>
        <w:rPr>
          <w:noProof/>
        </w:rPr>
        <w:drawing>
          <wp:inline distT="0" distB="0" distL="0" distR="0" wp14:anchorId="305E0EEE" wp14:editId="4B20AD6F">
            <wp:extent cx="6362598" cy="60579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77937" cy="607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5"/>
        <w:jc w:val="center"/>
      </w:pPr>
      <w:r>
        <w:t xml:space="preserve">Рисунок 3.1. Диаграмма </w:t>
      </w:r>
      <w:r>
        <w:t>классов</w:t>
      </w: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49D0887F" w:rsidR="00386D51" w:rsidRDefault="009E3F5E" w:rsidP="003A729B">
      <w:pPr>
        <w:pStyle w:val="13"/>
      </w:pPr>
      <w:bookmarkStart w:id="20" w:name="_Toc74183570"/>
      <w:r>
        <w:lastRenderedPageBreak/>
        <w:t xml:space="preserve">5 </w:t>
      </w:r>
      <w:r w:rsidR="003A729B">
        <w:t>Описание классов образующих связь «Общее – частное»</w:t>
      </w:r>
      <w:bookmarkEnd w:id="20"/>
    </w:p>
    <w:p w14:paraId="60115058" w14:textId="51960F60" w:rsidR="00792913" w:rsidRPr="00792913" w:rsidRDefault="00792913" w:rsidP="00792913">
      <w:pPr>
        <w:pStyle w:val="a5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8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8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8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Limits</w:t>
            </w:r>
            <w:proofErr w:type="spellEnd"/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8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8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>
              <w:rPr>
                <w:lang w:val="en-US"/>
              </w:rPr>
              <w:t>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8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EmptyOrNull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8"/>
            </w:pPr>
            <w:r w:rsidRPr="009C0373">
              <w:t xml:space="preserve">Проверка на пустую строку и </w:t>
            </w:r>
            <w:proofErr w:type="spellStart"/>
            <w:r w:rsidRPr="009C0373">
              <w:t>null</w:t>
            </w:r>
            <w:proofErr w:type="spellEnd"/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mptyEnglish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</w:t>
            </w:r>
            <w:r>
              <w:rPr>
                <w:lang w:val="en-US"/>
              </w:rPr>
              <w:t>, 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>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nglish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 xml:space="preserve"> и </w:t>
            </w:r>
            <w:proofErr w:type="spellStart"/>
            <w:r w:rsidRPr="009C0373">
              <w:t>соответсвие</w:t>
            </w:r>
            <w:proofErr w:type="spellEnd"/>
            <w:r w:rsidRPr="009C0373">
              <w:t xml:space="preserve">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ageLimits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8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</w:t>
            </w:r>
            <w:proofErr w:type="spellEnd"/>
            <w:r>
              <w:rPr>
                <w:lang w:val="en-US"/>
              </w:rPr>
              <w:t>lace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8"/>
            </w:pPr>
            <w:r w:rsidRPr="009C0373">
              <w:t xml:space="preserve">Проверка места </w:t>
            </w:r>
            <w:proofErr w:type="spellStart"/>
            <w:r w:rsidRPr="009C0373">
              <w:t>изданя</w:t>
            </w:r>
            <w:proofErr w:type="spellEnd"/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</w:t>
            </w:r>
            <w:proofErr w:type="spellEnd"/>
            <w:r>
              <w:rPr>
                <w:lang w:val="en-US"/>
              </w:rPr>
              <w:t>Year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8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5"/>
      </w:pPr>
    </w:p>
    <w:p w14:paraId="5373ADC4" w14:textId="50DA0CF3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7B3BC5">
        <w:tc>
          <w:tcPr>
            <w:tcW w:w="1667" w:type="pct"/>
          </w:tcPr>
          <w:p w14:paraId="17DE2AD9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7B3BC5">
        <w:tc>
          <w:tcPr>
            <w:tcW w:w="5000" w:type="pct"/>
            <w:gridSpan w:val="3"/>
          </w:tcPr>
          <w:p w14:paraId="56B9EDD1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7B3BC5">
        <w:tc>
          <w:tcPr>
            <w:tcW w:w="5000" w:type="pct"/>
            <w:gridSpan w:val="3"/>
          </w:tcPr>
          <w:p w14:paraId="36BCEE30" w14:textId="335D4E39" w:rsidR="005C319F" w:rsidRPr="005C319F" w:rsidRDefault="005C319F" w:rsidP="007B3BC5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7B3BC5">
        <w:tc>
          <w:tcPr>
            <w:tcW w:w="5000" w:type="pct"/>
            <w:gridSpan w:val="3"/>
          </w:tcPr>
          <w:p w14:paraId="717624D4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7B3BC5">
        <w:tc>
          <w:tcPr>
            <w:tcW w:w="1667" w:type="pct"/>
          </w:tcPr>
          <w:p w14:paraId="4591BD45" w14:textId="77777777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7B3BC5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7B3BC5">
            <w:pPr>
              <w:pStyle w:val="a8"/>
            </w:pPr>
            <w:r w:rsidRPr="005C319F">
              <w:t>Информация о книге</w:t>
            </w:r>
          </w:p>
        </w:tc>
      </w:tr>
      <w:tr w:rsidR="005C319F" w14:paraId="0EE93243" w14:textId="77777777" w:rsidTr="007B3BC5">
        <w:tc>
          <w:tcPr>
            <w:tcW w:w="1667" w:type="pct"/>
          </w:tcPr>
          <w:p w14:paraId="3C20B486" w14:textId="250C077F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4DBA3DFD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7B3BC5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7B3BC5">
        <w:tc>
          <w:tcPr>
            <w:tcW w:w="1667" w:type="pct"/>
          </w:tcPr>
          <w:p w14:paraId="2339E8B8" w14:textId="4647AC5C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7FA18D0B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7B3BC5">
            <w:pPr>
              <w:pStyle w:val="a8"/>
            </w:pPr>
            <w:r w:rsidRPr="005C319F">
              <w:t>Главный автор</w:t>
            </w:r>
          </w:p>
        </w:tc>
      </w:tr>
      <w:tr w:rsidR="005C319F" w14:paraId="0C62F347" w14:textId="77777777" w:rsidTr="007B3BC5">
        <w:tc>
          <w:tcPr>
            <w:tcW w:w="1667" w:type="pct"/>
          </w:tcPr>
          <w:p w14:paraId="790C9FB2" w14:textId="5AFE1CA8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7B3BC5">
            <w:pPr>
              <w:pStyle w:val="a8"/>
            </w:pPr>
            <w:r w:rsidRPr="005C319F">
              <w:t>Издательство</w:t>
            </w:r>
          </w:p>
        </w:tc>
      </w:tr>
      <w:tr w:rsidR="005C319F" w14:paraId="7E530174" w14:textId="77777777" w:rsidTr="007B3BC5">
        <w:tc>
          <w:tcPr>
            <w:tcW w:w="1667" w:type="pct"/>
          </w:tcPr>
          <w:p w14:paraId="4B1BA696" w14:textId="1CB2FD8F" w:rsidR="005C319F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SecondAuthor</w:t>
            </w:r>
            <w:proofErr w:type="spellEnd"/>
          </w:p>
        </w:tc>
        <w:tc>
          <w:tcPr>
            <w:tcW w:w="1667" w:type="pct"/>
          </w:tcPr>
          <w:p w14:paraId="7ED2A061" w14:textId="77777777" w:rsidR="005C319F" w:rsidRPr="0070691B" w:rsidRDefault="005C319F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7B3BC5">
            <w:pPr>
              <w:pStyle w:val="a8"/>
            </w:pPr>
            <w:r w:rsidRPr="005C319F">
              <w:t>Соавтор(ы)</w:t>
            </w:r>
          </w:p>
        </w:tc>
      </w:tr>
      <w:tr w:rsidR="005C319F" w14:paraId="4CF9AFE6" w14:textId="77777777" w:rsidTr="007B3BC5">
        <w:tc>
          <w:tcPr>
            <w:tcW w:w="1667" w:type="pct"/>
          </w:tcPr>
          <w:p w14:paraId="6A1974AB" w14:textId="0DBFE717" w:rsidR="005C319F" w:rsidRDefault="005C319F" w:rsidP="005C319F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>
              <w:rPr>
                <w:lang w:val="en-US"/>
              </w:rPr>
              <w:t>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7B3BC5">
            <w:pPr>
              <w:pStyle w:val="a8"/>
            </w:pPr>
            <w:r w:rsidRPr="005C319F">
              <w:t>Тип книги</w:t>
            </w:r>
          </w:p>
        </w:tc>
      </w:tr>
      <w:tr w:rsidR="005C319F" w14:paraId="2A680972" w14:textId="77777777" w:rsidTr="007B3BC5">
        <w:tc>
          <w:tcPr>
            <w:tcW w:w="5000" w:type="pct"/>
            <w:gridSpan w:val="3"/>
          </w:tcPr>
          <w:p w14:paraId="516BAA10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7B3BC5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rPr>
                <w:lang w:val="en-US"/>
              </w:rPr>
              <w:t xml:space="preserve"> </w:t>
            </w:r>
            <w:proofErr w:type="spellStart"/>
            <w:r w:rsidRPr="005C319F">
              <w:t>Book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7B3BC5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4351BE39" w14:textId="77777777" w:rsidTr="007B3BC5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,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string)</w:t>
            </w:r>
          </w:p>
        </w:tc>
        <w:tc>
          <w:tcPr>
            <w:tcW w:w="1667" w:type="pct"/>
          </w:tcPr>
          <w:p w14:paraId="44D041E5" w14:textId="1AEB8B0A" w:rsidR="005C319F" w:rsidRDefault="005C319F" w:rsidP="007B3BC5">
            <w:pPr>
              <w:pStyle w:val="a8"/>
            </w:pPr>
          </w:p>
        </w:tc>
        <w:tc>
          <w:tcPr>
            <w:tcW w:w="1666" w:type="pct"/>
          </w:tcPr>
          <w:p w14:paraId="047CD05A" w14:textId="31055005" w:rsidR="005C319F" w:rsidRDefault="005C319F" w:rsidP="007B3BC5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5"/>
      </w:pPr>
    </w:p>
    <w:p w14:paraId="6D41B646" w14:textId="0CFA8BC0" w:rsidR="005C319F" w:rsidRDefault="005C319F" w:rsidP="00386D51">
      <w:pPr>
        <w:pStyle w:val="a5"/>
      </w:pPr>
    </w:p>
    <w:p w14:paraId="02D00305" w14:textId="77777777" w:rsidR="005C319F" w:rsidRDefault="005C319F" w:rsidP="00386D51">
      <w:pPr>
        <w:pStyle w:val="a5"/>
      </w:pPr>
    </w:p>
    <w:p w14:paraId="69CDC5AD" w14:textId="17273525" w:rsidR="005C319F" w:rsidRPr="00792913" w:rsidRDefault="005C319F" w:rsidP="005C319F">
      <w:pPr>
        <w:pStyle w:val="a5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proofErr w:type="spellStart"/>
      <w:r w:rsidR="00DB696F" w:rsidRPr="00DB696F">
        <w:t>Collection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7B3BC5">
        <w:tc>
          <w:tcPr>
            <w:tcW w:w="1667" w:type="pct"/>
          </w:tcPr>
          <w:p w14:paraId="16257343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7B3BC5">
        <w:tc>
          <w:tcPr>
            <w:tcW w:w="5000" w:type="pct"/>
            <w:gridSpan w:val="3"/>
          </w:tcPr>
          <w:p w14:paraId="104E4D2E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7B3BC5">
        <w:tc>
          <w:tcPr>
            <w:tcW w:w="5000" w:type="pct"/>
            <w:gridSpan w:val="3"/>
          </w:tcPr>
          <w:p w14:paraId="68FBD145" w14:textId="77777777" w:rsidR="005C319F" w:rsidRPr="005C319F" w:rsidRDefault="005C319F" w:rsidP="007B3BC5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7B3BC5">
        <w:tc>
          <w:tcPr>
            <w:tcW w:w="5000" w:type="pct"/>
            <w:gridSpan w:val="3"/>
          </w:tcPr>
          <w:p w14:paraId="2F3DBFB7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7B3BC5">
        <w:tc>
          <w:tcPr>
            <w:tcW w:w="1667" w:type="pct"/>
          </w:tcPr>
          <w:p w14:paraId="1E804449" w14:textId="77777777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7B3BC5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7B3BC5">
            <w:pPr>
              <w:pStyle w:val="a8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7B3BC5">
        <w:tc>
          <w:tcPr>
            <w:tcW w:w="1667" w:type="pct"/>
          </w:tcPr>
          <w:p w14:paraId="62E2D909" w14:textId="6CDB248C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33AD1DD7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7B3BC5">
            <w:pPr>
              <w:pStyle w:val="a8"/>
            </w:pPr>
            <w:r>
              <w:t>Название конференции</w:t>
            </w:r>
          </w:p>
        </w:tc>
      </w:tr>
      <w:tr w:rsidR="005C319F" w14:paraId="0A19061B" w14:textId="77777777" w:rsidTr="007B3BC5">
        <w:tc>
          <w:tcPr>
            <w:tcW w:w="1667" w:type="pct"/>
          </w:tcPr>
          <w:p w14:paraId="0E645F68" w14:textId="77777777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7B3BC5">
            <w:pPr>
              <w:pStyle w:val="a8"/>
            </w:pPr>
            <w:r w:rsidRPr="005C319F">
              <w:t>Издательство</w:t>
            </w:r>
          </w:p>
        </w:tc>
      </w:tr>
      <w:tr w:rsidR="005C319F" w14:paraId="29F15D88" w14:textId="77777777" w:rsidTr="007B3BC5">
        <w:tc>
          <w:tcPr>
            <w:tcW w:w="5000" w:type="pct"/>
            <w:gridSpan w:val="3"/>
          </w:tcPr>
          <w:p w14:paraId="429D5C79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7B3BC5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Collection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7B3BC5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2CEC9B50" w14:textId="77777777" w:rsidTr="007B3BC5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7B3BC5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5"/>
      </w:pPr>
    </w:p>
    <w:p w14:paraId="7A35127E" w14:textId="6E472137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7B3BC5">
        <w:tc>
          <w:tcPr>
            <w:tcW w:w="1667" w:type="pct"/>
          </w:tcPr>
          <w:p w14:paraId="611354D2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7B3BC5">
        <w:tc>
          <w:tcPr>
            <w:tcW w:w="5000" w:type="pct"/>
            <w:gridSpan w:val="3"/>
          </w:tcPr>
          <w:p w14:paraId="2455B730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7B3BC5">
        <w:tc>
          <w:tcPr>
            <w:tcW w:w="5000" w:type="pct"/>
            <w:gridSpan w:val="3"/>
          </w:tcPr>
          <w:p w14:paraId="40165822" w14:textId="77777777" w:rsidR="005C319F" w:rsidRPr="005C319F" w:rsidRDefault="005C319F" w:rsidP="007B3BC5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7B3BC5">
        <w:tc>
          <w:tcPr>
            <w:tcW w:w="5000" w:type="pct"/>
            <w:gridSpan w:val="3"/>
          </w:tcPr>
          <w:p w14:paraId="111401FA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7B3BC5">
        <w:tc>
          <w:tcPr>
            <w:tcW w:w="1667" w:type="pct"/>
          </w:tcPr>
          <w:p w14:paraId="5EE79346" w14:textId="77777777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7B3BC5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7B3BC5">
            <w:pPr>
              <w:pStyle w:val="a8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7B3BC5">
        <w:tc>
          <w:tcPr>
            <w:tcW w:w="1667" w:type="pct"/>
          </w:tcPr>
          <w:p w14:paraId="494BF9CE" w14:textId="23EE4D1F" w:rsidR="005C319F" w:rsidRPr="0079291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7B3BC5">
            <w:pPr>
              <w:pStyle w:val="a8"/>
            </w:pPr>
            <w:r w:rsidRPr="005C319F">
              <w:t>Учредитель журнала</w:t>
            </w:r>
          </w:p>
        </w:tc>
      </w:tr>
      <w:tr w:rsidR="005C319F" w14:paraId="7C8864F8" w14:textId="77777777" w:rsidTr="007B3BC5">
        <w:tc>
          <w:tcPr>
            <w:tcW w:w="1667" w:type="pct"/>
          </w:tcPr>
          <w:p w14:paraId="23A81ED8" w14:textId="44882A21" w:rsidR="005C319F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="00DB696F"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03B40E80" w14:textId="77777777" w:rsidR="005C319F" w:rsidRPr="0070691B" w:rsidRDefault="005C319F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7B3BC5">
            <w:pPr>
              <w:pStyle w:val="a8"/>
            </w:pPr>
            <w:r w:rsidRPr="00DB696F">
              <w:t>Главный редактор</w:t>
            </w:r>
          </w:p>
        </w:tc>
      </w:tr>
      <w:tr w:rsidR="005C319F" w14:paraId="10413744" w14:textId="77777777" w:rsidTr="007B3BC5">
        <w:tc>
          <w:tcPr>
            <w:tcW w:w="1667" w:type="pct"/>
          </w:tcPr>
          <w:p w14:paraId="1796705D" w14:textId="77777777" w:rsidR="005C319F" w:rsidRDefault="005C319F" w:rsidP="007B3BC5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7B3BC5">
            <w:pPr>
              <w:pStyle w:val="a8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7B3BC5">
        <w:tc>
          <w:tcPr>
            <w:tcW w:w="5000" w:type="pct"/>
            <w:gridSpan w:val="3"/>
          </w:tcPr>
          <w:p w14:paraId="30F1DFD1" w14:textId="77777777" w:rsidR="005C319F" w:rsidRPr="00792913" w:rsidRDefault="005C319F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7B3BC5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Magazine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7B3BC5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1B77881A" w14:textId="77777777" w:rsidTr="007B3BC5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7B3BC5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5"/>
      </w:pPr>
    </w:p>
    <w:p w14:paraId="6E09F972" w14:textId="697AC904" w:rsidR="003D7C7B" w:rsidRPr="00792913" w:rsidRDefault="003D7C7B" w:rsidP="003D7C7B">
      <w:pPr>
        <w:pStyle w:val="a5"/>
        <w:jc w:val="right"/>
        <w:rPr>
          <w:lang w:val="en-US"/>
        </w:rPr>
      </w:pPr>
      <w:r>
        <w:t>Таблица 5.</w:t>
      </w:r>
      <w:r>
        <w:t>5</w:t>
      </w:r>
      <w:r>
        <w:t xml:space="preserve">. Описание класса </w:t>
      </w:r>
      <w:r w:rsidRPr="003D7C7B">
        <w:rPr>
          <w:lang w:val="en-US"/>
        </w:rPr>
        <w:t>Thesis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7B3BC5">
        <w:tc>
          <w:tcPr>
            <w:tcW w:w="1667" w:type="pct"/>
          </w:tcPr>
          <w:p w14:paraId="0FB382AD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7B3BC5">
        <w:tc>
          <w:tcPr>
            <w:tcW w:w="5000" w:type="pct"/>
            <w:gridSpan w:val="3"/>
          </w:tcPr>
          <w:p w14:paraId="66212EC7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7B3BC5">
        <w:tc>
          <w:tcPr>
            <w:tcW w:w="5000" w:type="pct"/>
            <w:gridSpan w:val="3"/>
          </w:tcPr>
          <w:p w14:paraId="52E0A435" w14:textId="77777777" w:rsidR="003D7C7B" w:rsidRPr="005C319F" w:rsidRDefault="003D7C7B" w:rsidP="007B3BC5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7B3BC5">
        <w:tc>
          <w:tcPr>
            <w:tcW w:w="5000" w:type="pct"/>
            <w:gridSpan w:val="3"/>
          </w:tcPr>
          <w:p w14:paraId="5270C825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7B3BC5">
        <w:tc>
          <w:tcPr>
            <w:tcW w:w="1667" w:type="pct"/>
          </w:tcPr>
          <w:p w14:paraId="62441177" w14:textId="77777777" w:rsidR="003D7C7B" w:rsidRPr="0079291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7B3BC5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7B3BC5">
            <w:pPr>
              <w:pStyle w:val="a8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7B3BC5">
        <w:tc>
          <w:tcPr>
            <w:tcW w:w="1667" w:type="pct"/>
          </w:tcPr>
          <w:p w14:paraId="009AEC3C" w14:textId="77777777" w:rsidR="003D7C7B" w:rsidRPr="0079291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5265584B" w14:textId="77777777" w:rsidR="003D7C7B" w:rsidRDefault="003D7C7B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7B3BC5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7B3BC5">
        <w:tc>
          <w:tcPr>
            <w:tcW w:w="1667" w:type="pct"/>
          </w:tcPr>
          <w:p w14:paraId="6E792167" w14:textId="7FEF3170" w:rsidR="003D7C7B" w:rsidRPr="0079291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7B3BC5">
            <w:pPr>
              <w:pStyle w:val="a8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7B3BC5">
        <w:tc>
          <w:tcPr>
            <w:tcW w:w="1667" w:type="pct"/>
          </w:tcPr>
          <w:p w14:paraId="6DF39883" w14:textId="03FDD4DB" w:rsidR="003D7C7B" w:rsidRPr="0079291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7B3BC5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7B3BC5">
            <w:pPr>
              <w:pStyle w:val="a8"/>
            </w:pPr>
            <w:r w:rsidRPr="003D7C7B">
              <w:t>Университет</w:t>
            </w:r>
          </w:p>
        </w:tc>
      </w:tr>
      <w:tr w:rsidR="003D7C7B" w14:paraId="153EE966" w14:textId="77777777" w:rsidTr="007B3BC5">
        <w:tc>
          <w:tcPr>
            <w:tcW w:w="1667" w:type="pct"/>
          </w:tcPr>
          <w:p w14:paraId="3CEC36E4" w14:textId="20CBAA19" w:rsidR="003D7C7B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7B3BC5">
            <w:pPr>
              <w:pStyle w:val="a8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7B3BC5">
        <w:tc>
          <w:tcPr>
            <w:tcW w:w="1667" w:type="pct"/>
          </w:tcPr>
          <w:p w14:paraId="298CBC35" w14:textId="77777777" w:rsidR="003D7C7B" w:rsidRDefault="003D7C7B" w:rsidP="007B3BC5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7B3BC5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7B3BC5">
            <w:pPr>
              <w:pStyle w:val="a8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7B3BC5">
        <w:tc>
          <w:tcPr>
            <w:tcW w:w="5000" w:type="pct"/>
            <w:gridSpan w:val="3"/>
          </w:tcPr>
          <w:p w14:paraId="0DCD6618" w14:textId="77777777" w:rsidR="003D7C7B" w:rsidRPr="00792913" w:rsidRDefault="003D7C7B" w:rsidP="007B3BC5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7B3BC5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7B3BC5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3D7C7B" w14:paraId="2A4A4399" w14:textId="77777777" w:rsidTr="007B3BC5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7B3BC5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7B3BC5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7B3BC5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7E0FFB34" w14:textId="77777777" w:rsidR="003D7C7B" w:rsidRDefault="003D7C7B" w:rsidP="003D7C7B">
      <w:pPr>
        <w:pStyle w:val="a5"/>
      </w:pPr>
    </w:p>
    <w:p w14:paraId="33367F4C" w14:textId="77777777" w:rsidR="005C319F" w:rsidRDefault="005C319F" w:rsidP="005C319F">
      <w:pPr>
        <w:pStyle w:val="a5"/>
      </w:pPr>
    </w:p>
    <w:p w14:paraId="6AFAFFF8" w14:textId="3A3AB000" w:rsidR="009E3F5E" w:rsidRDefault="009E3F5E" w:rsidP="00386D51">
      <w:pPr>
        <w:pStyle w:val="a5"/>
      </w:pPr>
    </w:p>
    <w:p w14:paraId="787EC0D8" w14:textId="31B91E4C" w:rsidR="009E3F5E" w:rsidRDefault="009E3F5E" w:rsidP="00386D51">
      <w:pPr>
        <w:pStyle w:val="a5"/>
      </w:pPr>
    </w:p>
    <w:p w14:paraId="25CC1EF4" w14:textId="77777777" w:rsidR="009E3F5E" w:rsidRDefault="009E3F5E" w:rsidP="00386D51">
      <w:pPr>
        <w:pStyle w:val="a5"/>
      </w:pPr>
    </w:p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129477BB" w:rsidR="003A729B" w:rsidRDefault="009E3F5E" w:rsidP="003A729B">
      <w:pPr>
        <w:pStyle w:val="13"/>
      </w:pPr>
      <w:bookmarkStart w:id="21" w:name="_Toc74183571"/>
      <w:r>
        <w:lastRenderedPageBreak/>
        <w:t xml:space="preserve">6 </w:t>
      </w:r>
      <w:r w:rsidR="003A729B">
        <w:t>Дерево ветвлений гит</w:t>
      </w:r>
      <w:bookmarkEnd w:id="21"/>
    </w:p>
    <w:p w14:paraId="67178B38" w14:textId="04FEFED8" w:rsidR="003A729B" w:rsidRDefault="003A729B" w:rsidP="00386D51">
      <w:pPr>
        <w:pStyle w:val="a5"/>
      </w:pPr>
    </w:p>
    <w:p w14:paraId="45836AAD" w14:textId="5DA05041" w:rsidR="003A729B" w:rsidRDefault="003A729B" w:rsidP="00386D51">
      <w:pPr>
        <w:pStyle w:val="a5"/>
      </w:pPr>
    </w:p>
    <w:p w14:paraId="6A33AC8C" w14:textId="77777777" w:rsidR="003A729B" w:rsidRDefault="003A729B" w:rsidP="00386D51">
      <w:pPr>
        <w:pStyle w:val="a5"/>
      </w:pP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bookmarkStart w:id="22" w:name="_Toc74183572"/>
      <w:r>
        <w:lastRenderedPageBreak/>
        <w:t xml:space="preserve">7 </w:t>
      </w:r>
      <w:r w:rsidR="003A729B">
        <w:t>Заключение</w:t>
      </w:r>
      <w:bookmarkEnd w:id="22"/>
    </w:p>
    <w:p w14:paraId="6818E57E" w14:textId="1E28F109" w:rsidR="003A729B" w:rsidRDefault="003A729B" w:rsidP="00386D51">
      <w:pPr>
        <w:pStyle w:val="a5"/>
      </w:pP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bookmarkStart w:id="23" w:name="_Toc74183573"/>
      <w:r>
        <w:lastRenderedPageBreak/>
        <w:t xml:space="preserve">8 </w:t>
      </w:r>
      <w:r w:rsidR="003A729B">
        <w:t>Список использованных источников</w:t>
      </w:r>
      <w:bookmarkEnd w:id="23"/>
    </w:p>
    <w:p w14:paraId="57A3CC31" w14:textId="77777777" w:rsidR="004B341F" w:rsidRDefault="004B341F" w:rsidP="004B341F">
      <w:pPr>
        <w:pStyle w:val="a5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5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5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386D51"/>
    <w:rsid w:val="003A729B"/>
    <w:rsid w:val="003D4C2E"/>
    <w:rsid w:val="003D7C7B"/>
    <w:rsid w:val="004B341F"/>
    <w:rsid w:val="004E3F1E"/>
    <w:rsid w:val="00537350"/>
    <w:rsid w:val="005C319F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C0A57"/>
    <w:rsid w:val="00B804DF"/>
    <w:rsid w:val="00BE25AB"/>
    <w:rsid w:val="00C23683"/>
    <w:rsid w:val="00D00AFC"/>
    <w:rsid w:val="00D035AF"/>
    <w:rsid w:val="00DB696F"/>
    <w:rsid w:val="00E13C22"/>
    <w:rsid w:val="00F145B9"/>
    <w:rsid w:val="00F43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2</TotalTime>
  <Pages>19</Pages>
  <Words>1973</Words>
  <Characters>11250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32</cp:revision>
  <dcterms:created xsi:type="dcterms:W3CDTF">2021-06-07T13:20:00Z</dcterms:created>
  <dcterms:modified xsi:type="dcterms:W3CDTF">2021-06-09T23:12:00Z</dcterms:modified>
</cp:coreProperties>
</file>